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580A226" w14:textId="5BC03591" w:rsidR="00D84EF3" w:rsidRDefault="00B5401C">
      <w:r>
        <w:object w:dxaOrig="7527" w:dyaOrig="5734" w14:anchorId="214B2B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3pt;height:286.55pt" o:ole="">
            <v:imagedata r:id="rId4" o:title=""/>
          </v:shape>
          <o:OLEObject Type="Embed" ProgID="Visio.Drawing.15" ShapeID="_x0000_i1025" DrawAspect="Content" ObjectID="_1774264663" r:id="rId5"/>
        </w:object>
      </w:r>
    </w:p>
    <w:sectPr w:rsidR="00D84EF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50"/>
  <w:bordersDoNotSurroundHeader/>
  <w:bordersDoNotSurroundFooter/>
  <w:proofState w:spelling="clean" w:grammar="clean"/>
  <w:defaultTabStop w:val="420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84EF3"/>
    <w:rsid w:val="005407E4"/>
    <w:rsid w:val="00B5401C"/>
    <w:rsid w:val="00D84E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9167C00-079E-45E2-9F90-73B84642E8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uyuan Long</dc:creator>
  <cp:keywords/>
  <dc:description/>
  <cp:lastModifiedBy>Youyuan Long</cp:lastModifiedBy>
  <cp:revision>1</cp:revision>
  <dcterms:created xsi:type="dcterms:W3CDTF">2024-03-28T19:48:00Z</dcterms:created>
  <dcterms:modified xsi:type="dcterms:W3CDTF">2024-04-10T12:31:00Z</dcterms:modified>
</cp:coreProperties>
</file>